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"/>
        <w:tblW w:w="9782" w:type="dxa"/>
        <w:tblInd w:w="534" w:type="dxa"/>
        <w:tblLook w:val="04A0" w:firstRow="1" w:lastRow="0" w:firstColumn="1" w:lastColumn="0" w:noHBand="0" w:noVBand="1"/>
      </w:tblPr>
      <w:tblGrid>
        <w:gridCol w:w="692"/>
        <w:gridCol w:w="1153"/>
        <w:gridCol w:w="704"/>
        <w:gridCol w:w="1601"/>
        <w:gridCol w:w="631"/>
        <w:gridCol w:w="832"/>
        <w:gridCol w:w="1268"/>
        <w:gridCol w:w="132"/>
        <w:gridCol w:w="1211"/>
        <w:gridCol w:w="1558"/>
      </w:tblGrid>
      <w:tr w:rsidR="009546A0" w:rsidTr="0081098F">
        <w:trPr>
          <w:trHeight w:val="1161"/>
        </w:trPr>
        <w:tc>
          <w:tcPr>
            <w:tcW w:w="692" w:type="dxa"/>
          </w:tcPr>
          <w:p w:rsidR="009546A0" w:rsidRPr="00DE0DBD" w:rsidRDefault="009546A0" w:rsidP="00F7563B">
            <w:pPr>
              <w:jc w:val="center"/>
              <w:rPr>
                <w:b/>
              </w:rPr>
            </w:pPr>
          </w:p>
          <w:p w:rsidR="009546A0" w:rsidRPr="00DE0DBD" w:rsidRDefault="009546A0" w:rsidP="00F7563B">
            <w:pPr>
              <w:jc w:val="center"/>
              <w:rPr>
                <w:b/>
              </w:rPr>
            </w:pPr>
            <w:r w:rsidRPr="00DE0DBD">
              <w:rPr>
                <w:b/>
              </w:rPr>
              <w:t>SIRA</w:t>
            </w:r>
          </w:p>
          <w:p w:rsidR="009546A0" w:rsidRPr="00DE0DBD" w:rsidRDefault="009546A0" w:rsidP="00F7563B">
            <w:pPr>
              <w:jc w:val="center"/>
              <w:rPr>
                <w:b/>
              </w:rPr>
            </w:pPr>
            <w:r w:rsidRPr="00DE0DBD">
              <w:rPr>
                <w:b/>
              </w:rPr>
              <w:t>NO</w:t>
            </w:r>
          </w:p>
        </w:tc>
        <w:tc>
          <w:tcPr>
            <w:tcW w:w="1153" w:type="dxa"/>
          </w:tcPr>
          <w:p w:rsidR="009546A0" w:rsidRPr="00DE0DBD" w:rsidRDefault="009546A0" w:rsidP="00F7563B">
            <w:pPr>
              <w:jc w:val="center"/>
              <w:rPr>
                <w:b/>
              </w:rPr>
            </w:pPr>
            <w:r w:rsidRPr="00DE0DBD">
              <w:rPr>
                <w:b/>
              </w:rPr>
              <w:t xml:space="preserve"> </w:t>
            </w:r>
          </w:p>
          <w:p w:rsidR="009546A0" w:rsidRPr="00DE0DBD" w:rsidRDefault="009546A0" w:rsidP="00F7563B">
            <w:pPr>
              <w:jc w:val="center"/>
              <w:rPr>
                <w:b/>
              </w:rPr>
            </w:pPr>
            <w:r w:rsidRPr="00DE0DBD">
              <w:rPr>
                <w:b/>
              </w:rPr>
              <w:t>SİCİL NO</w:t>
            </w:r>
          </w:p>
        </w:tc>
        <w:tc>
          <w:tcPr>
            <w:tcW w:w="2305" w:type="dxa"/>
            <w:gridSpan w:val="2"/>
          </w:tcPr>
          <w:p w:rsidR="009546A0" w:rsidRPr="00DE0DBD" w:rsidRDefault="009546A0" w:rsidP="00F7563B">
            <w:pPr>
              <w:jc w:val="center"/>
              <w:rPr>
                <w:b/>
              </w:rPr>
            </w:pPr>
            <w:r w:rsidRPr="00DE0DBD">
              <w:rPr>
                <w:b/>
              </w:rPr>
              <w:t xml:space="preserve"> </w:t>
            </w:r>
          </w:p>
          <w:p w:rsidR="009546A0" w:rsidRPr="00DE0DBD" w:rsidRDefault="009546A0" w:rsidP="00F7563B">
            <w:pPr>
              <w:jc w:val="center"/>
              <w:rPr>
                <w:b/>
              </w:rPr>
            </w:pPr>
            <w:r w:rsidRPr="00DE0DBD">
              <w:rPr>
                <w:b/>
              </w:rPr>
              <w:t>ADI</w:t>
            </w:r>
            <w:r>
              <w:rPr>
                <w:b/>
              </w:rPr>
              <w:t xml:space="preserve"> ve SOYADI</w:t>
            </w:r>
          </w:p>
          <w:p w:rsidR="009546A0" w:rsidRPr="00DE0DBD" w:rsidRDefault="009546A0" w:rsidP="00F7563B">
            <w:pPr>
              <w:jc w:val="center"/>
              <w:rPr>
                <w:b/>
              </w:rPr>
            </w:pPr>
          </w:p>
        </w:tc>
        <w:tc>
          <w:tcPr>
            <w:tcW w:w="1463" w:type="dxa"/>
            <w:gridSpan w:val="2"/>
          </w:tcPr>
          <w:p w:rsidR="009546A0" w:rsidRPr="00DE0DBD" w:rsidRDefault="009546A0" w:rsidP="00F7563B">
            <w:pPr>
              <w:jc w:val="center"/>
              <w:rPr>
                <w:b/>
              </w:rPr>
            </w:pPr>
            <w:r w:rsidRPr="00DE0DBD">
              <w:rPr>
                <w:b/>
              </w:rPr>
              <w:t xml:space="preserve"> </w:t>
            </w:r>
          </w:p>
          <w:p w:rsidR="009546A0" w:rsidRPr="00DE0DBD" w:rsidRDefault="009546A0" w:rsidP="00F7563B">
            <w:pPr>
              <w:jc w:val="center"/>
              <w:rPr>
                <w:b/>
              </w:rPr>
            </w:pPr>
            <w:r w:rsidRPr="00DE0DBD">
              <w:rPr>
                <w:b/>
              </w:rPr>
              <w:t>ÜNVANI</w:t>
            </w:r>
          </w:p>
        </w:tc>
        <w:tc>
          <w:tcPr>
            <w:tcW w:w="1268" w:type="dxa"/>
          </w:tcPr>
          <w:p w:rsidR="009546A0" w:rsidRPr="00DE0DBD" w:rsidRDefault="009546A0" w:rsidP="00F7563B">
            <w:pPr>
              <w:jc w:val="center"/>
              <w:rPr>
                <w:b/>
              </w:rPr>
            </w:pPr>
            <w:r w:rsidRPr="00DE0DBD">
              <w:rPr>
                <w:b/>
              </w:rPr>
              <w:t xml:space="preserve"> </w:t>
            </w:r>
          </w:p>
          <w:p w:rsidR="009546A0" w:rsidRPr="00DE0DBD" w:rsidRDefault="009546A0" w:rsidP="00F7563B">
            <w:pPr>
              <w:rPr>
                <w:b/>
              </w:rPr>
            </w:pPr>
            <w:r>
              <w:rPr>
                <w:b/>
              </w:rPr>
              <w:t>I</w:t>
            </w:r>
            <w:r w:rsidRPr="00DE0DBD">
              <w:rPr>
                <w:b/>
              </w:rPr>
              <w:t>.DEĞ.</w:t>
            </w:r>
            <w:r>
              <w:rPr>
                <w:b/>
              </w:rPr>
              <w:t xml:space="preserve"> </w:t>
            </w:r>
            <w:proofErr w:type="gramStart"/>
            <w:r w:rsidRPr="00DE0DBD">
              <w:rPr>
                <w:b/>
              </w:rPr>
              <w:t>NOT  TOPLAMI</w:t>
            </w:r>
            <w:proofErr w:type="gramEnd"/>
          </w:p>
        </w:tc>
        <w:tc>
          <w:tcPr>
            <w:tcW w:w="1343" w:type="dxa"/>
            <w:gridSpan w:val="2"/>
          </w:tcPr>
          <w:p w:rsidR="009546A0" w:rsidRPr="00DE0DBD" w:rsidRDefault="009546A0" w:rsidP="00F7563B">
            <w:pPr>
              <w:jc w:val="center"/>
              <w:rPr>
                <w:b/>
              </w:rPr>
            </w:pPr>
            <w:r w:rsidRPr="00DE0DBD">
              <w:rPr>
                <w:b/>
              </w:rPr>
              <w:t xml:space="preserve"> </w:t>
            </w:r>
          </w:p>
          <w:p w:rsidR="009546A0" w:rsidRPr="00DE0DBD" w:rsidRDefault="009546A0" w:rsidP="00F7563B">
            <w:pPr>
              <w:rPr>
                <w:b/>
              </w:rPr>
            </w:pPr>
            <w:r>
              <w:rPr>
                <w:b/>
              </w:rPr>
              <w:t>II</w:t>
            </w:r>
            <w:r w:rsidRPr="00DE0DBD">
              <w:rPr>
                <w:b/>
              </w:rPr>
              <w:t>.</w:t>
            </w:r>
            <w:r>
              <w:rPr>
                <w:b/>
              </w:rPr>
              <w:t xml:space="preserve"> </w:t>
            </w:r>
            <w:r w:rsidRPr="00DE0DBD">
              <w:rPr>
                <w:b/>
              </w:rPr>
              <w:t>DEĞ.</w:t>
            </w:r>
            <w:r>
              <w:rPr>
                <w:b/>
              </w:rPr>
              <w:t xml:space="preserve"> </w:t>
            </w:r>
            <w:proofErr w:type="gramStart"/>
            <w:r w:rsidRPr="00DE0DBD">
              <w:rPr>
                <w:b/>
              </w:rPr>
              <w:t>NOT  TOPLAMI</w:t>
            </w:r>
            <w:proofErr w:type="gramEnd"/>
          </w:p>
        </w:tc>
        <w:tc>
          <w:tcPr>
            <w:tcW w:w="1558" w:type="dxa"/>
          </w:tcPr>
          <w:p w:rsidR="009546A0" w:rsidRPr="00DE0DBD" w:rsidRDefault="009546A0" w:rsidP="00F7563B">
            <w:pPr>
              <w:jc w:val="center"/>
              <w:rPr>
                <w:b/>
              </w:rPr>
            </w:pPr>
            <w:r w:rsidRPr="00DE0DBD">
              <w:rPr>
                <w:b/>
              </w:rPr>
              <w:t xml:space="preserve">     </w:t>
            </w:r>
          </w:p>
          <w:p w:rsidR="009546A0" w:rsidRPr="00DE0DBD" w:rsidRDefault="009546A0" w:rsidP="00F7563B">
            <w:pPr>
              <w:jc w:val="center"/>
              <w:rPr>
                <w:b/>
              </w:rPr>
            </w:pPr>
            <w:r w:rsidRPr="00DE0DBD">
              <w:rPr>
                <w:b/>
              </w:rPr>
              <w:t>PERFORMANS</w:t>
            </w:r>
          </w:p>
          <w:p w:rsidR="009546A0" w:rsidRPr="00DE0DBD" w:rsidRDefault="009546A0" w:rsidP="00F7563B">
            <w:pPr>
              <w:jc w:val="center"/>
              <w:rPr>
                <w:b/>
              </w:rPr>
            </w:pPr>
            <w:r w:rsidRPr="00DE0DBD">
              <w:rPr>
                <w:b/>
              </w:rPr>
              <w:t>NOT ORTALAMASI</w:t>
            </w:r>
          </w:p>
        </w:tc>
      </w:tr>
      <w:tr w:rsidR="009546A0" w:rsidTr="0081098F">
        <w:trPr>
          <w:trHeight w:val="738"/>
        </w:trPr>
        <w:tc>
          <w:tcPr>
            <w:tcW w:w="692" w:type="dxa"/>
          </w:tcPr>
          <w:p w:rsidR="009546A0" w:rsidRPr="00DE0DBD" w:rsidRDefault="009546A0" w:rsidP="00F7563B">
            <w:pPr>
              <w:rPr>
                <w:b/>
              </w:rPr>
            </w:pPr>
            <w:r w:rsidRPr="00DE0DBD">
              <w:rPr>
                <w:b/>
              </w:rPr>
              <w:t>1</w:t>
            </w:r>
          </w:p>
        </w:tc>
        <w:tc>
          <w:tcPr>
            <w:tcW w:w="1153" w:type="dxa"/>
          </w:tcPr>
          <w:p w:rsidR="009546A0" w:rsidRDefault="009546A0" w:rsidP="00F7563B"/>
        </w:tc>
        <w:tc>
          <w:tcPr>
            <w:tcW w:w="2305" w:type="dxa"/>
            <w:gridSpan w:val="2"/>
          </w:tcPr>
          <w:p w:rsidR="009546A0" w:rsidRDefault="009546A0" w:rsidP="00F7563B"/>
        </w:tc>
        <w:tc>
          <w:tcPr>
            <w:tcW w:w="1463" w:type="dxa"/>
            <w:gridSpan w:val="2"/>
          </w:tcPr>
          <w:p w:rsidR="009546A0" w:rsidRDefault="009546A0" w:rsidP="00F7563B"/>
        </w:tc>
        <w:tc>
          <w:tcPr>
            <w:tcW w:w="1268" w:type="dxa"/>
          </w:tcPr>
          <w:p w:rsidR="009546A0" w:rsidRDefault="009546A0" w:rsidP="00F7563B"/>
        </w:tc>
        <w:tc>
          <w:tcPr>
            <w:tcW w:w="1343" w:type="dxa"/>
            <w:gridSpan w:val="2"/>
          </w:tcPr>
          <w:p w:rsidR="009546A0" w:rsidRDefault="009546A0" w:rsidP="00F7563B"/>
        </w:tc>
        <w:tc>
          <w:tcPr>
            <w:tcW w:w="1558" w:type="dxa"/>
          </w:tcPr>
          <w:p w:rsidR="009546A0" w:rsidRDefault="009546A0" w:rsidP="00F7563B"/>
        </w:tc>
      </w:tr>
      <w:tr w:rsidR="009546A0" w:rsidTr="0081098F">
        <w:trPr>
          <w:trHeight w:val="697"/>
        </w:trPr>
        <w:tc>
          <w:tcPr>
            <w:tcW w:w="692" w:type="dxa"/>
          </w:tcPr>
          <w:p w:rsidR="009546A0" w:rsidRPr="00DE0DBD" w:rsidRDefault="009546A0" w:rsidP="00F7563B">
            <w:pPr>
              <w:rPr>
                <w:b/>
              </w:rPr>
            </w:pPr>
            <w:r w:rsidRPr="00DE0DBD">
              <w:rPr>
                <w:b/>
              </w:rPr>
              <w:t>2</w:t>
            </w:r>
          </w:p>
        </w:tc>
        <w:tc>
          <w:tcPr>
            <w:tcW w:w="1153" w:type="dxa"/>
          </w:tcPr>
          <w:p w:rsidR="009546A0" w:rsidRDefault="009546A0" w:rsidP="00F7563B"/>
        </w:tc>
        <w:tc>
          <w:tcPr>
            <w:tcW w:w="2305" w:type="dxa"/>
            <w:gridSpan w:val="2"/>
          </w:tcPr>
          <w:p w:rsidR="009546A0" w:rsidRDefault="009546A0" w:rsidP="00F7563B"/>
        </w:tc>
        <w:tc>
          <w:tcPr>
            <w:tcW w:w="1463" w:type="dxa"/>
            <w:gridSpan w:val="2"/>
          </w:tcPr>
          <w:p w:rsidR="009546A0" w:rsidRDefault="009546A0" w:rsidP="00F7563B"/>
        </w:tc>
        <w:tc>
          <w:tcPr>
            <w:tcW w:w="1268" w:type="dxa"/>
          </w:tcPr>
          <w:p w:rsidR="009546A0" w:rsidRDefault="009546A0" w:rsidP="00F7563B"/>
        </w:tc>
        <w:tc>
          <w:tcPr>
            <w:tcW w:w="1343" w:type="dxa"/>
            <w:gridSpan w:val="2"/>
          </w:tcPr>
          <w:p w:rsidR="009546A0" w:rsidRDefault="009546A0" w:rsidP="00F7563B"/>
        </w:tc>
        <w:tc>
          <w:tcPr>
            <w:tcW w:w="1558" w:type="dxa"/>
          </w:tcPr>
          <w:p w:rsidR="009546A0" w:rsidRDefault="009546A0" w:rsidP="00F7563B"/>
        </w:tc>
      </w:tr>
      <w:tr w:rsidR="009546A0" w:rsidTr="0081098F">
        <w:trPr>
          <w:trHeight w:val="738"/>
        </w:trPr>
        <w:tc>
          <w:tcPr>
            <w:tcW w:w="692" w:type="dxa"/>
          </w:tcPr>
          <w:p w:rsidR="009546A0" w:rsidRPr="00DE0DBD" w:rsidRDefault="009546A0" w:rsidP="00F7563B">
            <w:pPr>
              <w:rPr>
                <w:b/>
              </w:rPr>
            </w:pPr>
            <w:r w:rsidRPr="00DE0DBD">
              <w:rPr>
                <w:b/>
              </w:rPr>
              <w:t>3</w:t>
            </w:r>
          </w:p>
        </w:tc>
        <w:tc>
          <w:tcPr>
            <w:tcW w:w="1153" w:type="dxa"/>
          </w:tcPr>
          <w:p w:rsidR="009546A0" w:rsidRDefault="009546A0" w:rsidP="00F7563B"/>
        </w:tc>
        <w:tc>
          <w:tcPr>
            <w:tcW w:w="2305" w:type="dxa"/>
            <w:gridSpan w:val="2"/>
          </w:tcPr>
          <w:p w:rsidR="009546A0" w:rsidRDefault="009546A0" w:rsidP="00F7563B"/>
        </w:tc>
        <w:tc>
          <w:tcPr>
            <w:tcW w:w="1463" w:type="dxa"/>
            <w:gridSpan w:val="2"/>
          </w:tcPr>
          <w:p w:rsidR="009546A0" w:rsidRDefault="009546A0" w:rsidP="00F7563B"/>
        </w:tc>
        <w:tc>
          <w:tcPr>
            <w:tcW w:w="1268" w:type="dxa"/>
          </w:tcPr>
          <w:p w:rsidR="009546A0" w:rsidRDefault="009546A0" w:rsidP="00F7563B"/>
        </w:tc>
        <w:tc>
          <w:tcPr>
            <w:tcW w:w="1343" w:type="dxa"/>
            <w:gridSpan w:val="2"/>
          </w:tcPr>
          <w:p w:rsidR="009546A0" w:rsidRDefault="009546A0" w:rsidP="00F7563B"/>
        </w:tc>
        <w:tc>
          <w:tcPr>
            <w:tcW w:w="1558" w:type="dxa"/>
          </w:tcPr>
          <w:p w:rsidR="009546A0" w:rsidRDefault="009546A0" w:rsidP="00F7563B"/>
        </w:tc>
      </w:tr>
      <w:tr w:rsidR="009546A0" w:rsidTr="0081098F">
        <w:trPr>
          <w:trHeight w:val="697"/>
        </w:trPr>
        <w:tc>
          <w:tcPr>
            <w:tcW w:w="692" w:type="dxa"/>
          </w:tcPr>
          <w:p w:rsidR="009546A0" w:rsidRPr="00DE0DBD" w:rsidRDefault="009546A0" w:rsidP="00F7563B">
            <w:pPr>
              <w:rPr>
                <w:b/>
              </w:rPr>
            </w:pPr>
            <w:r w:rsidRPr="00DE0DBD">
              <w:rPr>
                <w:b/>
              </w:rPr>
              <w:t>4</w:t>
            </w:r>
          </w:p>
        </w:tc>
        <w:tc>
          <w:tcPr>
            <w:tcW w:w="1153" w:type="dxa"/>
          </w:tcPr>
          <w:p w:rsidR="009546A0" w:rsidRDefault="009546A0" w:rsidP="00F7563B"/>
        </w:tc>
        <w:tc>
          <w:tcPr>
            <w:tcW w:w="2305" w:type="dxa"/>
            <w:gridSpan w:val="2"/>
          </w:tcPr>
          <w:p w:rsidR="009546A0" w:rsidRDefault="009546A0" w:rsidP="00F7563B"/>
        </w:tc>
        <w:tc>
          <w:tcPr>
            <w:tcW w:w="1463" w:type="dxa"/>
            <w:gridSpan w:val="2"/>
          </w:tcPr>
          <w:p w:rsidR="009546A0" w:rsidRDefault="009546A0" w:rsidP="00F7563B"/>
        </w:tc>
        <w:tc>
          <w:tcPr>
            <w:tcW w:w="1268" w:type="dxa"/>
          </w:tcPr>
          <w:p w:rsidR="009546A0" w:rsidRDefault="009546A0" w:rsidP="00F7563B"/>
        </w:tc>
        <w:tc>
          <w:tcPr>
            <w:tcW w:w="1343" w:type="dxa"/>
            <w:gridSpan w:val="2"/>
          </w:tcPr>
          <w:p w:rsidR="009546A0" w:rsidRDefault="009546A0" w:rsidP="00F7563B"/>
        </w:tc>
        <w:tc>
          <w:tcPr>
            <w:tcW w:w="1558" w:type="dxa"/>
          </w:tcPr>
          <w:p w:rsidR="009546A0" w:rsidRDefault="009546A0" w:rsidP="00F7563B"/>
        </w:tc>
      </w:tr>
      <w:tr w:rsidR="009546A0" w:rsidTr="0081098F">
        <w:trPr>
          <w:trHeight w:val="738"/>
        </w:trPr>
        <w:tc>
          <w:tcPr>
            <w:tcW w:w="692" w:type="dxa"/>
          </w:tcPr>
          <w:p w:rsidR="009546A0" w:rsidRPr="00DE0DBD" w:rsidRDefault="009546A0" w:rsidP="00F7563B">
            <w:pPr>
              <w:rPr>
                <w:b/>
              </w:rPr>
            </w:pPr>
            <w:r w:rsidRPr="00DE0DBD">
              <w:rPr>
                <w:b/>
              </w:rPr>
              <w:t>5</w:t>
            </w:r>
          </w:p>
        </w:tc>
        <w:tc>
          <w:tcPr>
            <w:tcW w:w="1153" w:type="dxa"/>
          </w:tcPr>
          <w:p w:rsidR="009546A0" w:rsidRDefault="009546A0" w:rsidP="00F7563B"/>
        </w:tc>
        <w:tc>
          <w:tcPr>
            <w:tcW w:w="2305" w:type="dxa"/>
            <w:gridSpan w:val="2"/>
          </w:tcPr>
          <w:p w:rsidR="009546A0" w:rsidRDefault="009546A0" w:rsidP="00F7563B"/>
        </w:tc>
        <w:tc>
          <w:tcPr>
            <w:tcW w:w="1463" w:type="dxa"/>
            <w:gridSpan w:val="2"/>
          </w:tcPr>
          <w:p w:rsidR="009546A0" w:rsidRDefault="009546A0" w:rsidP="00F7563B"/>
        </w:tc>
        <w:tc>
          <w:tcPr>
            <w:tcW w:w="1268" w:type="dxa"/>
          </w:tcPr>
          <w:p w:rsidR="009546A0" w:rsidRDefault="009546A0" w:rsidP="00F7563B"/>
        </w:tc>
        <w:tc>
          <w:tcPr>
            <w:tcW w:w="1343" w:type="dxa"/>
            <w:gridSpan w:val="2"/>
          </w:tcPr>
          <w:p w:rsidR="009546A0" w:rsidRDefault="009546A0" w:rsidP="00F7563B"/>
        </w:tc>
        <w:tc>
          <w:tcPr>
            <w:tcW w:w="1558" w:type="dxa"/>
          </w:tcPr>
          <w:p w:rsidR="009546A0" w:rsidRDefault="009546A0" w:rsidP="00F7563B"/>
        </w:tc>
      </w:tr>
      <w:tr w:rsidR="009546A0" w:rsidTr="0081098F">
        <w:trPr>
          <w:trHeight w:val="697"/>
        </w:trPr>
        <w:tc>
          <w:tcPr>
            <w:tcW w:w="692" w:type="dxa"/>
          </w:tcPr>
          <w:p w:rsidR="009546A0" w:rsidRPr="00DE0DBD" w:rsidRDefault="009546A0" w:rsidP="00F7563B">
            <w:pPr>
              <w:rPr>
                <w:b/>
              </w:rPr>
            </w:pPr>
            <w:r w:rsidRPr="00DE0DBD">
              <w:rPr>
                <w:b/>
              </w:rPr>
              <w:t>6</w:t>
            </w:r>
          </w:p>
        </w:tc>
        <w:tc>
          <w:tcPr>
            <w:tcW w:w="1153" w:type="dxa"/>
          </w:tcPr>
          <w:p w:rsidR="009546A0" w:rsidRDefault="009546A0" w:rsidP="00F7563B"/>
        </w:tc>
        <w:tc>
          <w:tcPr>
            <w:tcW w:w="2305" w:type="dxa"/>
            <w:gridSpan w:val="2"/>
          </w:tcPr>
          <w:p w:rsidR="009546A0" w:rsidRDefault="009546A0" w:rsidP="00F7563B"/>
        </w:tc>
        <w:tc>
          <w:tcPr>
            <w:tcW w:w="1463" w:type="dxa"/>
            <w:gridSpan w:val="2"/>
          </w:tcPr>
          <w:p w:rsidR="009546A0" w:rsidRDefault="009546A0" w:rsidP="00F7563B"/>
        </w:tc>
        <w:tc>
          <w:tcPr>
            <w:tcW w:w="1268" w:type="dxa"/>
          </w:tcPr>
          <w:p w:rsidR="009546A0" w:rsidRDefault="009546A0" w:rsidP="00F7563B"/>
        </w:tc>
        <w:tc>
          <w:tcPr>
            <w:tcW w:w="1343" w:type="dxa"/>
            <w:gridSpan w:val="2"/>
          </w:tcPr>
          <w:p w:rsidR="009546A0" w:rsidRDefault="009546A0" w:rsidP="00F7563B"/>
        </w:tc>
        <w:tc>
          <w:tcPr>
            <w:tcW w:w="1558" w:type="dxa"/>
          </w:tcPr>
          <w:p w:rsidR="009546A0" w:rsidRDefault="009546A0" w:rsidP="00F7563B"/>
        </w:tc>
      </w:tr>
      <w:tr w:rsidR="009546A0" w:rsidTr="0081098F">
        <w:trPr>
          <w:trHeight w:val="738"/>
        </w:trPr>
        <w:tc>
          <w:tcPr>
            <w:tcW w:w="692" w:type="dxa"/>
          </w:tcPr>
          <w:p w:rsidR="009546A0" w:rsidRPr="00DE0DBD" w:rsidRDefault="009546A0" w:rsidP="00F7563B">
            <w:pPr>
              <w:rPr>
                <w:b/>
              </w:rPr>
            </w:pPr>
            <w:r w:rsidRPr="00DE0DBD">
              <w:rPr>
                <w:b/>
              </w:rPr>
              <w:t>7</w:t>
            </w:r>
          </w:p>
        </w:tc>
        <w:tc>
          <w:tcPr>
            <w:tcW w:w="1153" w:type="dxa"/>
          </w:tcPr>
          <w:p w:rsidR="009546A0" w:rsidRDefault="009546A0" w:rsidP="00F7563B"/>
        </w:tc>
        <w:tc>
          <w:tcPr>
            <w:tcW w:w="2305" w:type="dxa"/>
            <w:gridSpan w:val="2"/>
          </w:tcPr>
          <w:p w:rsidR="009546A0" w:rsidRDefault="009546A0" w:rsidP="00F7563B"/>
        </w:tc>
        <w:tc>
          <w:tcPr>
            <w:tcW w:w="1463" w:type="dxa"/>
            <w:gridSpan w:val="2"/>
          </w:tcPr>
          <w:p w:rsidR="009546A0" w:rsidRDefault="009546A0" w:rsidP="00F7563B"/>
        </w:tc>
        <w:tc>
          <w:tcPr>
            <w:tcW w:w="1268" w:type="dxa"/>
          </w:tcPr>
          <w:p w:rsidR="009546A0" w:rsidRDefault="009546A0" w:rsidP="00F7563B"/>
        </w:tc>
        <w:tc>
          <w:tcPr>
            <w:tcW w:w="1343" w:type="dxa"/>
            <w:gridSpan w:val="2"/>
          </w:tcPr>
          <w:p w:rsidR="009546A0" w:rsidRDefault="009546A0" w:rsidP="00F7563B"/>
        </w:tc>
        <w:tc>
          <w:tcPr>
            <w:tcW w:w="1558" w:type="dxa"/>
          </w:tcPr>
          <w:p w:rsidR="009546A0" w:rsidRDefault="009546A0" w:rsidP="00F7563B"/>
        </w:tc>
      </w:tr>
      <w:tr w:rsidR="009546A0" w:rsidTr="0081098F">
        <w:trPr>
          <w:trHeight w:val="697"/>
        </w:trPr>
        <w:tc>
          <w:tcPr>
            <w:tcW w:w="692" w:type="dxa"/>
          </w:tcPr>
          <w:p w:rsidR="009546A0" w:rsidRPr="00DE0DBD" w:rsidRDefault="009546A0" w:rsidP="00F7563B">
            <w:pPr>
              <w:rPr>
                <w:b/>
              </w:rPr>
            </w:pPr>
            <w:r w:rsidRPr="00DE0DBD">
              <w:rPr>
                <w:b/>
              </w:rPr>
              <w:t>8</w:t>
            </w:r>
          </w:p>
        </w:tc>
        <w:tc>
          <w:tcPr>
            <w:tcW w:w="1153" w:type="dxa"/>
          </w:tcPr>
          <w:p w:rsidR="009546A0" w:rsidRDefault="009546A0" w:rsidP="00F7563B"/>
        </w:tc>
        <w:tc>
          <w:tcPr>
            <w:tcW w:w="2305" w:type="dxa"/>
            <w:gridSpan w:val="2"/>
          </w:tcPr>
          <w:p w:rsidR="009546A0" w:rsidRDefault="009546A0" w:rsidP="00F7563B"/>
        </w:tc>
        <w:tc>
          <w:tcPr>
            <w:tcW w:w="1463" w:type="dxa"/>
            <w:gridSpan w:val="2"/>
          </w:tcPr>
          <w:p w:rsidR="009546A0" w:rsidRDefault="009546A0" w:rsidP="00F7563B"/>
        </w:tc>
        <w:tc>
          <w:tcPr>
            <w:tcW w:w="1268" w:type="dxa"/>
          </w:tcPr>
          <w:p w:rsidR="009546A0" w:rsidRDefault="009546A0" w:rsidP="00F7563B"/>
        </w:tc>
        <w:tc>
          <w:tcPr>
            <w:tcW w:w="1343" w:type="dxa"/>
            <w:gridSpan w:val="2"/>
          </w:tcPr>
          <w:p w:rsidR="009546A0" w:rsidRDefault="009546A0" w:rsidP="00F7563B"/>
        </w:tc>
        <w:tc>
          <w:tcPr>
            <w:tcW w:w="1558" w:type="dxa"/>
          </w:tcPr>
          <w:p w:rsidR="009546A0" w:rsidRDefault="009546A0" w:rsidP="00F7563B"/>
        </w:tc>
      </w:tr>
      <w:tr w:rsidR="009546A0" w:rsidTr="0081098F">
        <w:trPr>
          <w:trHeight w:val="436"/>
        </w:trPr>
        <w:tc>
          <w:tcPr>
            <w:tcW w:w="692" w:type="dxa"/>
          </w:tcPr>
          <w:p w:rsidR="009546A0" w:rsidRPr="00DE0DBD" w:rsidRDefault="009546A0" w:rsidP="00F7563B">
            <w:pPr>
              <w:rPr>
                <w:b/>
              </w:rPr>
            </w:pPr>
            <w:r w:rsidRPr="00DE0DBD">
              <w:rPr>
                <w:b/>
              </w:rPr>
              <w:t>9</w:t>
            </w:r>
          </w:p>
        </w:tc>
        <w:tc>
          <w:tcPr>
            <w:tcW w:w="1153" w:type="dxa"/>
          </w:tcPr>
          <w:p w:rsidR="009546A0" w:rsidRDefault="009546A0" w:rsidP="00F7563B"/>
        </w:tc>
        <w:tc>
          <w:tcPr>
            <w:tcW w:w="2305" w:type="dxa"/>
            <w:gridSpan w:val="2"/>
          </w:tcPr>
          <w:p w:rsidR="009546A0" w:rsidRDefault="009546A0" w:rsidP="00F7563B"/>
        </w:tc>
        <w:tc>
          <w:tcPr>
            <w:tcW w:w="1463" w:type="dxa"/>
            <w:gridSpan w:val="2"/>
          </w:tcPr>
          <w:p w:rsidR="009546A0" w:rsidRDefault="009546A0" w:rsidP="00F7563B"/>
        </w:tc>
        <w:tc>
          <w:tcPr>
            <w:tcW w:w="1268" w:type="dxa"/>
          </w:tcPr>
          <w:p w:rsidR="009546A0" w:rsidRDefault="009546A0" w:rsidP="00F7563B"/>
        </w:tc>
        <w:tc>
          <w:tcPr>
            <w:tcW w:w="1343" w:type="dxa"/>
            <w:gridSpan w:val="2"/>
          </w:tcPr>
          <w:p w:rsidR="009546A0" w:rsidRDefault="009546A0" w:rsidP="00F7563B"/>
        </w:tc>
        <w:tc>
          <w:tcPr>
            <w:tcW w:w="1558" w:type="dxa"/>
          </w:tcPr>
          <w:p w:rsidR="009546A0" w:rsidRDefault="009546A0" w:rsidP="00F7563B"/>
        </w:tc>
      </w:tr>
      <w:tr w:rsidR="009546A0" w:rsidTr="0081098F">
        <w:trPr>
          <w:trHeight w:val="446"/>
        </w:trPr>
        <w:tc>
          <w:tcPr>
            <w:tcW w:w="692" w:type="dxa"/>
          </w:tcPr>
          <w:p w:rsidR="009546A0" w:rsidRPr="00DE0DBD" w:rsidRDefault="009546A0" w:rsidP="00F7563B">
            <w:pPr>
              <w:rPr>
                <w:b/>
              </w:rPr>
            </w:pPr>
            <w:r w:rsidRPr="00DE0DBD">
              <w:rPr>
                <w:b/>
              </w:rPr>
              <w:t>10</w:t>
            </w:r>
          </w:p>
        </w:tc>
        <w:tc>
          <w:tcPr>
            <w:tcW w:w="1153" w:type="dxa"/>
          </w:tcPr>
          <w:p w:rsidR="009546A0" w:rsidRDefault="009546A0" w:rsidP="00F7563B"/>
        </w:tc>
        <w:tc>
          <w:tcPr>
            <w:tcW w:w="2305" w:type="dxa"/>
            <w:gridSpan w:val="2"/>
          </w:tcPr>
          <w:p w:rsidR="009546A0" w:rsidRDefault="009546A0" w:rsidP="00F7563B"/>
        </w:tc>
        <w:tc>
          <w:tcPr>
            <w:tcW w:w="1463" w:type="dxa"/>
            <w:gridSpan w:val="2"/>
          </w:tcPr>
          <w:p w:rsidR="009546A0" w:rsidRDefault="009546A0" w:rsidP="00F7563B"/>
        </w:tc>
        <w:tc>
          <w:tcPr>
            <w:tcW w:w="1268" w:type="dxa"/>
          </w:tcPr>
          <w:p w:rsidR="009546A0" w:rsidRDefault="009546A0" w:rsidP="00F7563B"/>
        </w:tc>
        <w:tc>
          <w:tcPr>
            <w:tcW w:w="1343" w:type="dxa"/>
            <w:gridSpan w:val="2"/>
          </w:tcPr>
          <w:p w:rsidR="009546A0" w:rsidRDefault="009546A0" w:rsidP="00F7563B"/>
        </w:tc>
        <w:tc>
          <w:tcPr>
            <w:tcW w:w="1558" w:type="dxa"/>
          </w:tcPr>
          <w:p w:rsidR="009546A0" w:rsidRDefault="009546A0" w:rsidP="00F7563B"/>
        </w:tc>
      </w:tr>
      <w:tr w:rsidR="009546A0" w:rsidTr="0081098F">
        <w:tc>
          <w:tcPr>
            <w:tcW w:w="4781" w:type="dxa"/>
            <w:gridSpan w:val="5"/>
          </w:tcPr>
          <w:p w:rsidR="009546A0" w:rsidRPr="008D5EEB" w:rsidRDefault="009546A0" w:rsidP="00F7563B">
            <w:pPr>
              <w:spacing w:before="120" w:after="12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D5EEB">
              <w:rPr>
                <w:rFonts w:ascii="Times New Roman" w:hAnsi="Times New Roman" w:cs="Times New Roman"/>
                <w:b/>
                <w:sz w:val="24"/>
                <w:szCs w:val="24"/>
              </w:rPr>
              <w:t>I.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8D5EE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Değerlendiricinin </w:t>
            </w:r>
          </w:p>
        </w:tc>
        <w:tc>
          <w:tcPr>
            <w:tcW w:w="5001" w:type="dxa"/>
            <w:gridSpan w:val="5"/>
          </w:tcPr>
          <w:p w:rsidR="009546A0" w:rsidRPr="008D5EEB" w:rsidRDefault="009546A0" w:rsidP="00F7563B">
            <w:pPr>
              <w:spacing w:before="120" w:after="12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D5EEB">
              <w:rPr>
                <w:rFonts w:ascii="Times New Roman" w:hAnsi="Times New Roman" w:cs="Times New Roman"/>
                <w:b/>
                <w:sz w:val="24"/>
                <w:szCs w:val="24"/>
              </w:rPr>
              <w:t>II. Değerlendiricinin</w:t>
            </w:r>
          </w:p>
        </w:tc>
      </w:tr>
      <w:tr w:rsidR="009546A0" w:rsidTr="0081098F">
        <w:tc>
          <w:tcPr>
            <w:tcW w:w="2549" w:type="dxa"/>
            <w:gridSpan w:val="3"/>
          </w:tcPr>
          <w:p w:rsidR="009546A0" w:rsidRDefault="009546A0" w:rsidP="00F7563B">
            <w:pPr>
              <w:spacing w:before="120"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ı ve Soyadı</w:t>
            </w:r>
          </w:p>
        </w:tc>
        <w:tc>
          <w:tcPr>
            <w:tcW w:w="2232" w:type="dxa"/>
            <w:gridSpan w:val="2"/>
          </w:tcPr>
          <w:p w:rsidR="009546A0" w:rsidRDefault="009546A0" w:rsidP="00F7563B">
            <w:pPr>
              <w:spacing w:before="120"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32" w:type="dxa"/>
            <w:gridSpan w:val="3"/>
          </w:tcPr>
          <w:p w:rsidR="009546A0" w:rsidRDefault="009546A0" w:rsidP="00F7563B">
            <w:pPr>
              <w:spacing w:before="120"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ı ve Soyadı</w:t>
            </w:r>
          </w:p>
        </w:tc>
        <w:tc>
          <w:tcPr>
            <w:tcW w:w="2769" w:type="dxa"/>
            <w:gridSpan w:val="2"/>
          </w:tcPr>
          <w:p w:rsidR="009546A0" w:rsidRDefault="009546A0" w:rsidP="00F7563B">
            <w:pPr>
              <w:spacing w:before="120"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546A0" w:rsidTr="0081098F">
        <w:tc>
          <w:tcPr>
            <w:tcW w:w="2549" w:type="dxa"/>
            <w:gridSpan w:val="3"/>
          </w:tcPr>
          <w:p w:rsidR="009546A0" w:rsidRDefault="009546A0" w:rsidP="00F7563B">
            <w:pPr>
              <w:spacing w:before="120"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nvanı</w:t>
            </w:r>
          </w:p>
        </w:tc>
        <w:tc>
          <w:tcPr>
            <w:tcW w:w="2232" w:type="dxa"/>
            <w:gridSpan w:val="2"/>
          </w:tcPr>
          <w:p w:rsidR="009546A0" w:rsidRDefault="009546A0" w:rsidP="00F7563B">
            <w:pPr>
              <w:spacing w:before="120"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32" w:type="dxa"/>
            <w:gridSpan w:val="3"/>
          </w:tcPr>
          <w:p w:rsidR="009546A0" w:rsidRDefault="009546A0" w:rsidP="00F7563B">
            <w:pPr>
              <w:spacing w:before="120"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nvanı</w:t>
            </w:r>
          </w:p>
        </w:tc>
        <w:tc>
          <w:tcPr>
            <w:tcW w:w="2769" w:type="dxa"/>
            <w:gridSpan w:val="2"/>
          </w:tcPr>
          <w:p w:rsidR="009546A0" w:rsidRDefault="009546A0" w:rsidP="00F7563B">
            <w:pPr>
              <w:spacing w:before="120"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546A0" w:rsidTr="0081098F">
        <w:tc>
          <w:tcPr>
            <w:tcW w:w="2549" w:type="dxa"/>
            <w:gridSpan w:val="3"/>
          </w:tcPr>
          <w:p w:rsidR="009546A0" w:rsidRDefault="009546A0" w:rsidP="00F7563B">
            <w:pPr>
              <w:spacing w:before="120"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mzası</w:t>
            </w:r>
          </w:p>
        </w:tc>
        <w:tc>
          <w:tcPr>
            <w:tcW w:w="2232" w:type="dxa"/>
            <w:gridSpan w:val="2"/>
          </w:tcPr>
          <w:p w:rsidR="009546A0" w:rsidRDefault="009546A0" w:rsidP="00F7563B">
            <w:pPr>
              <w:spacing w:before="120"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32" w:type="dxa"/>
            <w:gridSpan w:val="3"/>
          </w:tcPr>
          <w:p w:rsidR="009546A0" w:rsidRDefault="009546A0" w:rsidP="00F7563B">
            <w:pPr>
              <w:spacing w:before="120"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mzası</w:t>
            </w:r>
          </w:p>
        </w:tc>
        <w:tc>
          <w:tcPr>
            <w:tcW w:w="2769" w:type="dxa"/>
            <w:gridSpan w:val="2"/>
          </w:tcPr>
          <w:p w:rsidR="009546A0" w:rsidRDefault="009546A0" w:rsidP="00F7563B">
            <w:pPr>
              <w:spacing w:before="120"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546A0" w:rsidTr="0081098F">
        <w:trPr>
          <w:trHeight w:val="1928"/>
        </w:trPr>
        <w:tc>
          <w:tcPr>
            <w:tcW w:w="9782" w:type="dxa"/>
            <w:gridSpan w:val="10"/>
          </w:tcPr>
          <w:p w:rsidR="009546A0" w:rsidRDefault="009546A0" w:rsidP="00F7563B">
            <w:pPr>
              <w:spacing w:before="120"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t: Performans Not Ortalaması: Öncelikle I. değerlendiricinin puanlarının toplamı I. değerlendiricinin not toplamı kısmına; II. değerlendiricinin puanlarının toplamı II. Değerlendiricinin not toplamı kısmına yazılır. Son olarak I. Değerlendiricinin ve II. değerlendiricinin vermiş olduğu puanlar toplanıp 2 ye bölünerek Performans Not Ortalaması bulunur.</w:t>
            </w:r>
          </w:p>
        </w:tc>
      </w:tr>
    </w:tbl>
    <w:p w:rsidR="0036019A" w:rsidRDefault="0036019A" w:rsidP="00CD63C1"/>
    <w:p w:rsidR="00CD63C1" w:rsidRPr="00D969CB" w:rsidRDefault="00CD63C1" w:rsidP="00131A10">
      <w:bookmarkStart w:id="0" w:name="_GoBack"/>
      <w:bookmarkEnd w:id="0"/>
    </w:p>
    <w:sectPr w:rsidR="00CD63C1" w:rsidRPr="00D969CB" w:rsidSect="00131A10">
      <w:headerReference w:type="default" r:id="rId7"/>
      <w:footerReference w:type="default" r:id="rId8"/>
      <w:pgSz w:w="11906" w:h="16838"/>
      <w:pgMar w:top="709" w:right="707" w:bottom="851" w:left="426" w:header="420" w:footer="34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785E" w:rsidRDefault="0037785E" w:rsidP="00786355">
      <w:pPr>
        <w:spacing w:after="0" w:line="240" w:lineRule="auto"/>
      </w:pPr>
      <w:r>
        <w:separator/>
      </w:r>
    </w:p>
  </w:endnote>
  <w:endnote w:type="continuationSeparator" w:id="0">
    <w:p w:rsidR="0037785E" w:rsidRDefault="0037785E" w:rsidP="007863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63C1" w:rsidRDefault="00CD63C1" w:rsidP="00CD63C1">
    <w:pPr>
      <w:pStyle w:val="Altbilgi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 xml:space="preserve">           </w:t>
    </w:r>
  </w:p>
  <w:p w:rsidR="0066519E" w:rsidRPr="00CD63C1" w:rsidRDefault="00CD63C1" w:rsidP="00CD63C1">
    <w:pPr>
      <w:pStyle w:val="Altbilgi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 xml:space="preserve">                                                                                                                                            </w:t>
    </w:r>
    <w:r w:rsidRPr="00CD63C1">
      <w:rPr>
        <w:rFonts w:ascii="Times New Roman" w:hAnsi="Times New Roman" w:cs="Times New Roman"/>
        <w:b/>
        <w:bCs/>
        <w:sz w:val="20"/>
        <w:szCs w:val="20"/>
      </w:rPr>
      <w:t>İÜ/PDB/FR-0</w:t>
    </w:r>
    <w:r>
      <w:rPr>
        <w:rFonts w:ascii="Times New Roman" w:hAnsi="Times New Roman" w:cs="Times New Roman"/>
        <w:b/>
        <w:bCs/>
        <w:sz w:val="20"/>
        <w:szCs w:val="20"/>
      </w:rPr>
      <w:t>45</w:t>
    </w:r>
    <w:r w:rsidRPr="00CD63C1">
      <w:rPr>
        <w:rFonts w:ascii="Times New Roman" w:hAnsi="Times New Roman" w:cs="Times New Roman"/>
        <w:b/>
        <w:bCs/>
        <w:sz w:val="20"/>
        <w:szCs w:val="20"/>
      </w:rPr>
      <w:t>/Rev.0</w:t>
    </w:r>
    <w:r w:rsidR="009546A0">
      <w:rPr>
        <w:rFonts w:ascii="Times New Roman" w:hAnsi="Times New Roman" w:cs="Times New Roman"/>
        <w:b/>
        <w:bCs/>
        <w:sz w:val="20"/>
        <w:szCs w:val="20"/>
      </w:rPr>
      <w:t>1</w:t>
    </w:r>
    <w:r w:rsidRPr="00CD63C1">
      <w:rPr>
        <w:rFonts w:ascii="Times New Roman" w:hAnsi="Times New Roman" w:cs="Times New Roman"/>
        <w:b/>
        <w:bCs/>
        <w:sz w:val="20"/>
        <w:szCs w:val="20"/>
      </w:rPr>
      <w:t>/</w:t>
    </w:r>
    <w:r w:rsidR="00993FB5">
      <w:rPr>
        <w:rFonts w:ascii="Times New Roman" w:hAnsi="Times New Roman" w:cs="Times New Roman"/>
        <w:b/>
        <w:bCs/>
        <w:sz w:val="20"/>
        <w:szCs w:val="20"/>
      </w:rPr>
      <w:t>1</w:t>
    </w:r>
    <w:r w:rsidR="002A087F">
      <w:rPr>
        <w:rFonts w:ascii="Times New Roman" w:hAnsi="Times New Roman" w:cs="Times New Roman"/>
        <w:b/>
        <w:bCs/>
        <w:sz w:val="20"/>
        <w:szCs w:val="20"/>
      </w:rPr>
      <w:t>1</w:t>
    </w:r>
    <w:r w:rsidR="0081477E">
      <w:rPr>
        <w:rFonts w:ascii="Times New Roman" w:hAnsi="Times New Roman" w:cs="Times New Roman"/>
        <w:b/>
        <w:bCs/>
        <w:sz w:val="20"/>
        <w:szCs w:val="20"/>
      </w:rPr>
      <w:t>.10</w:t>
    </w:r>
    <w:r w:rsidR="009546A0">
      <w:rPr>
        <w:rFonts w:ascii="Times New Roman" w:hAnsi="Times New Roman" w:cs="Times New Roman"/>
        <w:b/>
        <w:bCs/>
        <w:sz w:val="20"/>
        <w:szCs w:val="20"/>
      </w:rPr>
      <w:t>.2018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785E" w:rsidRDefault="0037785E" w:rsidP="00786355">
      <w:pPr>
        <w:spacing w:after="0" w:line="240" w:lineRule="auto"/>
      </w:pPr>
      <w:r>
        <w:separator/>
      </w:r>
    </w:p>
  </w:footnote>
  <w:footnote w:type="continuationSeparator" w:id="0">
    <w:p w:rsidR="0037785E" w:rsidRDefault="0037785E" w:rsidP="0078635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1"/>
      <w:tblW w:w="9922" w:type="dxa"/>
      <w:tblInd w:w="534" w:type="dxa"/>
      <w:tblLook w:val="04A0" w:firstRow="1" w:lastRow="0" w:firstColumn="1" w:lastColumn="0" w:noHBand="0" w:noVBand="1"/>
    </w:tblPr>
    <w:tblGrid>
      <w:gridCol w:w="1776"/>
      <w:gridCol w:w="8146"/>
    </w:tblGrid>
    <w:tr w:rsidR="009F1259" w:rsidRPr="006D7936" w:rsidTr="009546A0">
      <w:trPr>
        <w:trHeight w:val="1633"/>
      </w:trPr>
      <w:tc>
        <w:tcPr>
          <w:tcW w:w="1773" w:type="dxa"/>
        </w:tcPr>
        <w:p w:rsidR="009F1259" w:rsidRPr="006D7936" w:rsidRDefault="007768D2" w:rsidP="001B3FF9">
          <w:pPr>
            <w:tabs>
              <w:tab w:val="center" w:pos="4536"/>
              <w:tab w:val="right" w:pos="9072"/>
            </w:tabs>
          </w:pPr>
          <w:r w:rsidRPr="008425CB">
            <w:rPr>
              <w:rFonts w:eastAsiaTheme="minorHAnsi"/>
              <w:sz w:val="24"/>
              <w:szCs w:val="24"/>
              <w:lang w:eastAsia="en-US"/>
            </w:rPr>
            <w:object w:dxaOrig="1725" w:dyaOrig="16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8pt;height:78.75pt" o:ole="">
                <v:imagedata r:id="rId1" o:title=""/>
              </v:shape>
              <o:OLEObject Type="Embed" ProgID="Visio.Drawing.15" ShapeID="_x0000_i1025" DrawAspect="Content" ObjectID="_1600863857" r:id="rId2"/>
            </w:object>
          </w:r>
        </w:p>
      </w:tc>
      <w:tc>
        <w:tcPr>
          <w:tcW w:w="8149" w:type="dxa"/>
          <w:vAlign w:val="center"/>
        </w:tcPr>
        <w:p w:rsidR="0036019A" w:rsidRDefault="0036019A" w:rsidP="0036019A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İSTANBUL ÜNİVERSİTESİ</w:t>
          </w:r>
        </w:p>
        <w:p w:rsidR="0036019A" w:rsidRDefault="0036019A" w:rsidP="0036019A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Personel Daire Başkanlığı</w:t>
          </w:r>
        </w:p>
        <w:p w:rsidR="009F1259" w:rsidRPr="003760D0" w:rsidRDefault="00CD63C1" w:rsidP="00CD63C1">
          <w:pPr>
            <w:tabs>
              <w:tab w:val="center" w:pos="4536"/>
              <w:tab w:val="right" w:pos="9072"/>
            </w:tabs>
            <w:jc w:val="center"/>
            <w:rPr>
              <w:rFonts w:ascii="Calibri" w:eastAsia="Times New Roman" w:hAnsi="Calibri" w:cs="Times New Roman"/>
              <w:b/>
              <w:bCs/>
              <w:i/>
              <w:color w:val="000000"/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PERFORMANS DEĞERLENDİRME CETVELİ</w:t>
          </w:r>
        </w:p>
      </w:tc>
    </w:tr>
  </w:tbl>
  <w:p w:rsidR="00786355" w:rsidRDefault="00786355">
    <w:pPr>
      <w:pStyle w:val="stbilgi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595298B"/>
    <w:multiLevelType w:val="hybridMultilevel"/>
    <w:tmpl w:val="DEBA05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6355"/>
    <w:rsid w:val="00031DA6"/>
    <w:rsid w:val="00092AF5"/>
    <w:rsid w:val="000F1E3A"/>
    <w:rsid w:val="00113B1A"/>
    <w:rsid w:val="00131A10"/>
    <w:rsid w:val="00150259"/>
    <w:rsid w:val="001B783C"/>
    <w:rsid w:val="0020309F"/>
    <w:rsid w:val="0021466A"/>
    <w:rsid w:val="0027617F"/>
    <w:rsid w:val="00277882"/>
    <w:rsid w:val="002864E6"/>
    <w:rsid w:val="002A087F"/>
    <w:rsid w:val="002D0BAE"/>
    <w:rsid w:val="002D0D4C"/>
    <w:rsid w:val="0033383E"/>
    <w:rsid w:val="0036019A"/>
    <w:rsid w:val="00365F80"/>
    <w:rsid w:val="003760D0"/>
    <w:rsid w:val="0037785E"/>
    <w:rsid w:val="00414D6C"/>
    <w:rsid w:val="00492A65"/>
    <w:rsid w:val="00512F68"/>
    <w:rsid w:val="005A0D0A"/>
    <w:rsid w:val="0066519E"/>
    <w:rsid w:val="006C47C0"/>
    <w:rsid w:val="007145A6"/>
    <w:rsid w:val="00761074"/>
    <w:rsid w:val="007768D2"/>
    <w:rsid w:val="00786355"/>
    <w:rsid w:val="007C2D85"/>
    <w:rsid w:val="0081098F"/>
    <w:rsid w:val="0081477E"/>
    <w:rsid w:val="00841394"/>
    <w:rsid w:val="008C1FE7"/>
    <w:rsid w:val="009546A0"/>
    <w:rsid w:val="00993FB5"/>
    <w:rsid w:val="009F1259"/>
    <w:rsid w:val="00A10144"/>
    <w:rsid w:val="00A446DC"/>
    <w:rsid w:val="00A74CE2"/>
    <w:rsid w:val="00A94604"/>
    <w:rsid w:val="00AC1B19"/>
    <w:rsid w:val="00AF6465"/>
    <w:rsid w:val="00B93C58"/>
    <w:rsid w:val="00BB0D50"/>
    <w:rsid w:val="00CD63C1"/>
    <w:rsid w:val="00D969CB"/>
    <w:rsid w:val="00E920C2"/>
    <w:rsid w:val="00EB7AE5"/>
    <w:rsid w:val="00F360A8"/>
    <w:rsid w:val="00F37EEC"/>
    <w:rsid w:val="00F721C8"/>
    <w:rsid w:val="00F72457"/>
    <w:rsid w:val="00F739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  <w15:docId w15:val="{A09A4901-E0C2-4CE9-BACC-3B47100759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78635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786355"/>
  </w:style>
  <w:style w:type="paragraph" w:styleId="Altbilgi">
    <w:name w:val="footer"/>
    <w:basedOn w:val="Normal"/>
    <w:link w:val="AltbilgiChar"/>
    <w:uiPriority w:val="99"/>
    <w:unhideWhenUsed/>
    <w:rsid w:val="0078635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786355"/>
  </w:style>
  <w:style w:type="table" w:customStyle="1" w:styleId="TabloKlavuzu1">
    <w:name w:val="Tablo Kılavuzu1"/>
    <w:basedOn w:val="NormalTablo"/>
    <w:next w:val="TabloKlavuzu"/>
    <w:uiPriority w:val="59"/>
    <w:rsid w:val="00786355"/>
    <w:pPr>
      <w:spacing w:after="0" w:line="240" w:lineRule="auto"/>
    </w:pPr>
    <w:rPr>
      <w:rFonts w:eastAsiaTheme="minorEastAsia"/>
      <w:lang w:eastAsia="tr-TR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TabloKlavuzu">
    <w:name w:val="Table Grid"/>
    <w:basedOn w:val="NormalTablo"/>
    <w:uiPriority w:val="59"/>
    <w:rsid w:val="007863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7863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86355"/>
    <w:rPr>
      <w:rFonts w:ascii="Tahoma" w:hAnsi="Tahoma" w:cs="Tahoma"/>
      <w:sz w:val="16"/>
      <w:szCs w:val="16"/>
    </w:rPr>
  </w:style>
  <w:style w:type="paragraph" w:customStyle="1" w:styleId="msobodytextindent">
    <w:name w:val="msobodytextindent"/>
    <w:basedOn w:val="Normal"/>
    <w:rsid w:val="00CD63C1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Default">
    <w:name w:val="Default"/>
    <w:rsid w:val="00CD63C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24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9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17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89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27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77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2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102</Words>
  <Characters>583</Characters>
  <Application>Microsoft Office Word</Application>
  <DocSecurity>0</DocSecurity>
  <Lines>4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Ş</dc:creator>
  <cp:keywords/>
  <cp:lastModifiedBy>Pc</cp:lastModifiedBy>
  <cp:revision>8</cp:revision>
  <cp:lastPrinted>2018-09-19T08:24:00Z</cp:lastPrinted>
  <dcterms:created xsi:type="dcterms:W3CDTF">2018-09-18T07:35:00Z</dcterms:created>
  <dcterms:modified xsi:type="dcterms:W3CDTF">2018-10-12T12:38:00Z</dcterms:modified>
</cp:coreProperties>
</file>